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FA4EC9">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FA4EC9">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FA4EC9">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FA4EC9">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FA4EC9">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FA4EC9">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FA4EC9">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4795727"/>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r>
        <w:rPr>
          <w:noProof/>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4" w:name="_Toc534795729"/>
      <w:r>
        <w:lastRenderedPageBreak/>
        <w:t>Algoritmos y estrategias de diseño</w:t>
      </w:r>
      <w:bookmarkEnd w:id="4"/>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5" w:name="_Toc534795730"/>
      <w:r>
        <w:lastRenderedPageBreak/>
        <w:t>Diagramas</w:t>
      </w:r>
      <w:bookmarkEnd w:id="5"/>
    </w:p>
    <w:p w:rsidR="00434ADA" w:rsidRDefault="00434ADA" w:rsidP="00434ADA"/>
    <w:p w:rsidR="00434ADA" w:rsidRDefault="00DD74BD" w:rsidP="00434ADA">
      <w:r w:rsidRPr="00DD74BD">
        <w:drawing>
          <wp:inline distT="0" distB="0" distL="0" distR="0" wp14:anchorId="6277E1B3" wp14:editId="6D778371">
            <wp:extent cx="5612130" cy="6109335"/>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6109335"/>
                    </a:xfrm>
                    <a:prstGeom prst="rect">
                      <a:avLst/>
                    </a:prstGeom>
                  </pic:spPr>
                </pic:pic>
              </a:graphicData>
            </a:graphic>
          </wp:inline>
        </w:drawing>
      </w:r>
      <w:bookmarkStart w:id="6" w:name="_GoBack"/>
      <w:bookmarkEnd w:id="6"/>
    </w:p>
    <w:p w:rsidR="00434ADA" w:rsidRPr="00434ADA" w:rsidRDefault="00434ADA" w:rsidP="00434ADA"/>
    <w:p w:rsidR="00434ADA" w:rsidRPr="00434ADA" w:rsidRDefault="00A9551C" w:rsidP="00A9551C">
      <w:r>
        <w:br w:type="page"/>
      </w:r>
    </w:p>
    <w:p w:rsidR="00FB34D4" w:rsidRDefault="00A9551C" w:rsidP="000847FE">
      <w:pPr>
        <w:pStyle w:val="Ttulo1"/>
      </w:pPr>
      <w:bookmarkStart w:id="7" w:name="_Toc534795731"/>
      <w:r>
        <w:lastRenderedPageBreak/>
        <w:t>F</w:t>
      </w:r>
      <w:r w:rsidR="000847FE">
        <w:t>uncionamiento</w:t>
      </w:r>
      <w:r>
        <w:t xml:space="preserve"> de los componentes</w:t>
      </w:r>
      <w:bookmarkEnd w:id="7"/>
    </w:p>
    <w:p w:rsidR="000847FE" w:rsidRDefault="000847FE" w:rsidP="000847FE"/>
    <w:p w:rsidR="000847FE" w:rsidRDefault="000847FE" w:rsidP="000847FE">
      <w:pPr>
        <w:pStyle w:val="Ttulo2"/>
      </w:pPr>
      <w:bookmarkStart w:id="8" w:name="_Toc534795732"/>
      <w:r>
        <w:t>Decodificador BCD a 7 segmentos</w:t>
      </w:r>
      <w:bookmarkEnd w:id="8"/>
    </w:p>
    <w:p w:rsidR="009D2F03" w:rsidRDefault="009D2F03" w:rsidP="009D2F03"/>
    <w:p w:rsidR="009D2F03" w:rsidRPr="009D2F03" w:rsidRDefault="00C7170E" w:rsidP="009D2F03">
      <w:r>
        <w:rPr>
          <w:noProof/>
        </w:rPr>
        <w:drawing>
          <wp:inline distT="0" distB="0" distL="0" distR="0">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2">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434ADA" w:rsidP="00A9551C"/>
    <w:p w:rsidR="00A9551C" w:rsidRPr="00A9551C" w:rsidRDefault="00654364" w:rsidP="00A9551C">
      <w:r>
        <w:rPr>
          <w:noProof/>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9" w:name="_Toc534795733"/>
      <w:r>
        <w:lastRenderedPageBreak/>
        <w:t>Máquina de estados</w:t>
      </w:r>
      <w:bookmarkEnd w:id="9"/>
    </w:p>
    <w:p w:rsidR="00434ADA" w:rsidRDefault="00434ADA" w:rsidP="00434ADA"/>
    <w:p w:rsidR="00434ADA" w:rsidRPr="00434ADA" w:rsidRDefault="00FA4EC9" w:rsidP="00434ADA">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2.05pt;height:290.3pt;mso-width-percent:0;mso-height-percent:0;mso-width-percent:0;mso-height-percent:0" o:ole="">
            <v:imagedata r:id="rId14" o:title=""/>
          </v:shape>
          <o:OLEObject Type="Embed" ProgID="Visio.Drawing.15" ShapeID="_x0000_i1026" DrawAspect="Content" ObjectID="_1608622765" r:id="rId15"/>
        </w:object>
      </w:r>
    </w:p>
    <w:p w:rsidR="00A9551C" w:rsidRDefault="00A9551C" w:rsidP="00A9551C"/>
    <w:p w:rsid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drawing>
          <wp:inline distT="0" distB="0" distL="0" distR="0">
            <wp:extent cx="6287356" cy="208324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a:extLst>
                        <a:ext uri="{28A0092B-C50C-407E-A947-70E740481C1C}">
                          <a14:useLocalDpi xmlns:a14="http://schemas.microsoft.com/office/drawing/2010/main" val="0"/>
                        </a:ext>
                      </a:extLst>
                    </a:blip>
                    <a:srcRect r="53334"/>
                    <a:stretch/>
                  </pic:blipFill>
                  <pic:spPr bwMode="auto">
                    <a:xfrm>
                      <a:off x="0" y="0"/>
                      <a:ext cx="6447646" cy="2136352"/>
                    </a:xfrm>
                    <a:prstGeom prst="rect">
                      <a:avLst/>
                    </a:prstGeom>
                    <a:noFill/>
                    <a:ln>
                      <a:noFill/>
                    </a:ln>
                    <a:extLst>
                      <a:ext uri="{53640926-AAD7-44D8-BBD7-CCE9431645EC}">
                        <a14:shadowObscured xmlns:a14="http://schemas.microsoft.com/office/drawing/2010/main"/>
                      </a:ext>
                    </a:extLst>
                  </pic:spPr>
                </pic:pic>
              </a:graphicData>
            </a:graphic>
          </wp:inline>
        </w:drawing>
      </w:r>
    </w:p>
    <w:p w:rsidR="003D3836" w:rsidRP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lastRenderedPageBreak/>
        <w:drawing>
          <wp:inline distT="0" distB="0" distL="0" distR="0">
            <wp:extent cx="6282312" cy="1669774"/>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41825"/>
                    <a:stretch/>
                  </pic:blipFill>
                  <pic:spPr bwMode="auto">
                    <a:xfrm>
                      <a:off x="0" y="0"/>
                      <a:ext cx="6439684" cy="1711602"/>
                    </a:xfrm>
                    <a:prstGeom prst="rect">
                      <a:avLst/>
                    </a:prstGeom>
                    <a:noFill/>
                    <a:ln>
                      <a:noFill/>
                    </a:ln>
                    <a:extLst>
                      <a:ext uri="{53640926-AAD7-44D8-BBD7-CCE9431645EC}">
                        <a14:shadowObscured xmlns:a14="http://schemas.microsoft.com/office/drawing/2010/main"/>
                      </a:ext>
                    </a:extLst>
                  </pic:spPr>
                </pic:pic>
              </a:graphicData>
            </a:graphic>
          </wp:inline>
        </w:drawing>
      </w:r>
    </w:p>
    <w:p w:rsidR="00A9551C" w:rsidRPr="00A9551C" w:rsidRDefault="00434ADA" w:rsidP="00A9551C">
      <w:r>
        <w:br w:type="page"/>
      </w:r>
    </w:p>
    <w:p w:rsidR="000847FE" w:rsidRPr="000847FE" w:rsidRDefault="000847FE" w:rsidP="000847FE">
      <w:pPr>
        <w:pStyle w:val="Ttulo2"/>
      </w:pPr>
      <w:bookmarkStart w:id="10" w:name="_Toc534795734"/>
      <w:proofErr w:type="spellStart"/>
      <w:r>
        <w:lastRenderedPageBreak/>
        <w:t>Clk</w:t>
      </w:r>
      <w:proofErr w:type="spellEnd"/>
      <w:r>
        <w:t xml:space="preserve"> </w:t>
      </w:r>
      <w:proofErr w:type="spellStart"/>
      <w:r>
        <w:t>divider</w:t>
      </w:r>
      <w:bookmarkEnd w:id="10"/>
      <w:proofErr w:type="spellEnd"/>
    </w:p>
    <w:p w:rsidR="00434ADA" w:rsidRDefault="00434ADA"/>
    <w:p w:rsidR="00125723" w:rsidRDefault="00FA4EC9" w:rsidP="00434ADA">
      <w:pPr>
        <w:jc w:val="center"/>
      </w:pPr>
      <w:r>
        <w:rPr>
          <w:noProof/>
        </w:rPr>
        <w:object w:dxaOrig="9121" w:dyaOrig="10320">
          <v:shape id="_x0000_i1025" type="#_x0000_t75" alt="" style="width:308.05pt;height:348.6pt;mso-width-percent:0;mso-height-percent:0;mso-width-percent:0;mso-height-percent:0" o:ole="">
            <v:imagedata r:id="rId17" o:title=""/>
          </v:shape>
          <o:OLEObject Type="Embed" ProgID="Visio.Drawing.15" ShapeID="_x0000_i1025" DrawAspect="Content" ObjectID="_1608622766" r:id="rId18"/>
        </w:object>
      </w:r>
    </w:p>
    <w:p w:rsidR="00125723" w:rsidRDefault="00125723" w:rsidP="00434ADA">
      <w:pPr>
        <w:jc w:val="center"/>
      </w:pPr>
      <w:r>
        <w:rPr>
          <w:noProof/>
        </w:rPr>
        <w:drawing>
          <wp:inline distT="0" distB="0" distL="0" distR="0" wp14:anchorId="24126246" wp14:editId="7050EE45">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19">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0847FE" w:rsidRDefault="000847FE" w:rsidP="00125723">
      <w:r>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20"/>
      <w:headerReference w:type="default" r:id="rId21"/>
      <w:footerReference w:type="even" r:id="rId22"/>
      <w:footerReference w:type="default" r:id="rId23"/>
      <w:headerReference w:type="first" r:id="rId24"/>
      <w:footerReference w:type="first" r:id="rId25"/>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4EC9" w:rsidRDefault="00FA4EC9" w:rsidP="00064222">
      <w:pPr>
        <w:spacing w:after="0" w:line="240" w:lineRule="auto"/>
      </w:pPr>
      <w:r>
        <w:separator/>
      </w:r>
    </w:p>
  </w:endnote>
  <w:endnote w:type="continuationSeparator" w:id="0">
    <w:p w:rsidR="00FA4EC9" w:rsidRDefault="00FA4EC9"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Pr>
            <w:rStyle w:val="Nmerodepgina"/>
            <w:noProof/>
          </w:rPr>
          <w:t>6</w:t>
        </w:r>
        <w:r>
          <w:rPr>
            <w:rStyle w:val="Nmerodepgina"/>
          </w:rPr>
          <w:fldChar w:fldCharType="end"/>
        </w:r>
      </w:p>
    </w:sdtContent>
  </w:sdt>
  <w:p w:rsidR="00064222" w:rsidRDefault="000847FE" w:rsidP="000847FE">
    <w:pPr>
      <w:pStyle w:val="Piedepgina"/>
      <w:ind w:right="360"/>
    </w:pPr>
    <w:r>
      <w:rPr>
        <w:noProof/>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FA4EC9">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205F98">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4EC9" w:rsidRDefault="00FA4EC9" w:rsidP="00064222">
      <w:pPr>
        <w:spacing w:after="0" w:line="240" w:lineRule="auto"/>
      </w:pPr>
      <w:r>
        <w:separator/>
      </w:r>
    </w:p>
  </w:footnote>
  <w:footnote w:type="continuationSeparator" w:id="0">
    <w:p w:rsidR="00FA4EC9" w:rsidRDefault="00FA4EC9"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val="en-U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D35"/>
    <w:rsid w:val="00035670"/>
    <w:rsid w:val="00064222"/>
    <w:rsid w:val="00074F8D"/>
    <w:rsid w:val="0008343C"/>
    <w:rsid w:val="000847FE"/>
    <w:rsid w:val="0008708A"/>
    <w:rsid w:val="00087D41"/>
    <w:rsid w:val="000E1D42"/>
    <w:rsid w:val="000E7DA4"/>
    <w:rsid w:val="00125723"/>
    <w:rsid w:val="00196E54"/>
    <w:rsid w:val="001D0B21"/>
    <w:rsid w:val="001D59B7"/>
    <w:rsid w:val="001E5BAD"/>
    <w:rsid w:val="00205F98"/>
    <w:rsid w:val="002570F6"/>
    <w:rsid w:val="00265170"/>
    <w:rsid w:val="00314D6E"/>
    <w:rsid w:val="00316BDB"/>
    <w:rsid w:val="00334644"/>
    <w:rsid w:val="00362A45"/>
    <w:rsid w:val="003D2D1F"/>
    <w:rsid w:val="003D3836"/>
    <w:rsid w:val="00434ADA"/>
    <w:rsid w:val="004D54C2"/>
    <w:rsid w:val="00512B74"/>
    <w:rsid w:val="0054467C"/>
    <w:rsid w:val="005736D5"/>
    <w:rsid w:val="0057565A"/>
    <w:rsid w:val="005F504C"/>
    <w:rsid w:val="005F5779"/>
    <w:rsid w:val="006201C0"/>
    <w:rsid w:val="006342D3"/>
    <w:rsid w:val="00654364"/>
    <w:rsid w:val="00663673"/>
    <w:rsid w:val="006656DE"/>
    <w:rsid w:val="00680FAC"/>
    <w:rsid w:val="006F1D0C"/>
    <w:rsid w:val="00706BD3"/>
    <w:rsid w:val="00723685"/>
    <w:rsid w:val="00726D35"/>
    <w:rsid w:val="00746C99"/>
    <w:rsid w:val="007761F8"/>
    <w:rsid w:val="007D0A21"/>
    <w:rsid w:val="0082360F"/>
    <w:rsid w:val="008B38D9"/>
    <w:rsid w:val="008D3D77"/>
    <w:rsid w:val="008F014A"/>
    <w:rsid w:val="00926DC5"/>
    <w:rsid w:val="009459F4"/>
    <w:rsid w:val="009A26B2"/>
    <w:rsid w:val="009A7A4F"/>
    <w:rsid w:val="009D2F03"/>
    <w:rsid w:val="00A2051A"/>
    <w:rsid w:val="00A44A84"/>
    <w:rsid w:val="00A54131"/>
    <w:rsid w:val="00A90ACF"/>
    <w:rsid w:val="00A9551C"/>
    <w:rsid w:val="00AD1B52"/>
    <w:rsid w:val="00AE19AF"/>
    <w:rsid w:val="00AE50AA"/>
    <w:rsid w:val="00B224DE"/>
    <w:rsid w:val="00B7539D"/>
    <w:rsid w:val="00B95890"/>
    <w:rsid w:val="00B95F6C"/>
    <w:rsid w:val="00BD4218"/>
    <w:rsid w:val="00BD4649"/>
    <w:rsid w:val="00BF4E04"/>
    <w:rsid w:val="00C7170E"/>
    <w:rsid w:val="00CB750F"/>
    <w:rsid w:val="00D4693B"/>
    <w:rsid w:val="00D87C4E"/>
    <w:rsid w:val="00D90E12"/>
    <w:rsid w:val="00DD74BD"/>
    <w:rsid w:val="00E12BD4"/>
    <w:rsid w:val="00E15E6B"/>
    <w:rsid w:val="00E169ED"/>
    <w:rsid w:val="00E231DA"/>
    <w:rsid w:val="00E25FD5"/>
    <w:rsid w:val="00E41D61"/>
    <w:rsid w:val="00E83FC0"/>
    <w:rsid w:val="00F26A3D"/>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58F67"/>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1838B5-C005-E142-A7CC-32699D361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0</Pages>
  <Words>278</Words>
  <Characters>1529</Characters>
  <Application>Microsoft Office Word</Application>
  <DocSecurity>0</DocSecurity>
  <Lines>12</Lines>
  <Paragraphs>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avier Laserna Moratalla</cp:lastModifiedBy>
  <cp:revision>13</cp:revision>
  <cp:lastPrinted>2015-04-19T23:15:00Z</cp:lastPrinted>
  <dcterms:created xsi:type="dcterms:W3CDTF">2019-01-09T10:42:00Z</dcterms:created>
  <dcterms:modified xsi:type="dcterms:W3CDTF">2019-01-10T09:53:00Z</dcterms:modified>
</cp:coreProperties>
</file>